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4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87"/>
        <w:gridCol w:w="4252"/>
      </w:tblGrid>
      <w:tr w:rsidR="00A06E5F" w:rsidRPr="000C30D9" w:rsidTr="00485685">
        <w:trPr>
          <w:trHeight w:val="2410"/>
        </w:trPr>
        <w:tc>
          <w:tcPr>
            <w:tcW w:w="5387" w:type="dxa"/>
          </w:tcPr>
          <w:p w:rsidR="00A06E5F" w:rsidRDefault="007C5816" w:rsidP="00461914">
            <w:pPr>
              <w:tabs>
                <w:tab w:val="left" w:pos="4260"/>
              </w:tabs>
              <w:contextualSpacing/>
              <w:rPr>
                <w:rFonts w:ascii="PF Din Text Cond Pro Light" w:hAnsi="PF Din Text Cond Pro Light"/>
              </w:rPr>
            </w:pPr>
            <w:r w:rsidRPr="00050EBB">
              <w:rPr>
                <w:rFonts w:ascii="PF Din Text Cond Pro Light" w:hAnsi="PF Din Text Cond Pro Light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6672CAF7" wp14:editId="5CE14FFA">
                  <wp:simplePos x="0" y="0"/>
                  <wp:positionH relativeFrom="column">
                    <wp:posOffset>2219325</wp:posOffset>
                  </wp:positionH>
                  <wp:positionV relativeFrom="paragraph">
                    <wp:posOffset>118745</wp:posOffset>
                  </wp:positionV>
                  <wp:extent cx="965835" cy="410845"/>
                  <wp:effectExtent l="0" t="0" r="5715" b="8255"/>
                  <wp:wrapTight wrapText="bothSides">
                    <wp:wrapPolygon edited="0">
                      <wp:start x="0" y="0"/>
                      <wp:lineTo x="0" y="21032"/>
                      <wp:lineTo x="21302" y="21032"/>
                      <wp:lineTo x="21302" y="0"/>
                      <wp:lineTo x="0" y="0"/>
                    </wp:wrapPolygon>
                  </wp:wrapTight>
                  <wp:docPr id="3" name="Рисунок 3" descr="G:\бренд-политика\2021.03.25_бланки Год клиента\вариант 2\2021_logo_1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:\бренд-политика\2021.03.25_бланки Год клиента\вариант 2\2021_logo_1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5835" cy="410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00367B" w:rsidRPr="00050EBB">
              <w:rPr>
                <w:rFonts w:ascii="PF Din Text Cond Pro Light" w:hAnsi="PF Din Text Cond Pro Light"/>
                <w:noProof/>
                <w:lang w:eastAsia="ru-RU"/>
              </w:rPr>
              <w:drawing>
                <wp:anchor distT="0" distB="0" distL="114300" distR="114300" simplePos="0" relativeHeight="251661312" behindDoc="1" locked="0" layoutInCell="1" allowOverlap="1" wp14:anchorId="6C9DE868" wp14:editId="00E9C2F0">
                  <wp:simplePos x="0" y="0"/>
                  <wp:positionH relativeFrom="column">
                    <wp:posOffset>2654988</wp:posOffset>
                  </wp:positionH>
                  <wp:positionV relativeFrom="paragraph">
                    <wp:posOffset>49530</wp:posOffset>
                  </wp:positionV>
                  <wp:extent cx="538935" cy="285721"/>
                  <wp:effectExtent l="0" t="0" r="0" b="635"/>
                  <wp:wrapTight wrapText="bothSides">
                    <wp:wrapPolygon edited="0">
                      <wp:start x="0" y="0"/>
                      <wp:lineTo x="0" y="20205"/>
                      <wp:lineTo x="20632" y="20205"/>
                      <wp:lineTo x="20632" y="0"/>
                      <wp:lineTo x="0" y="0"/>
                    </wp:wrapPolygon>
                  </wp:wrapTight>
                  <wp:docPr id="4" name="Рисунок 4" descr="G:\бренд-политика\2021.03.25_бланки Год клиента\вариант 2\202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:\бренд-политика\2021.03.25_бланки Год клиента\вариант 2\202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8935" cy="2857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A3CDC">
              <w:rPr>
                <w:noProof/>
                <w:lang w:eastAsia="ru-RU"/>
              </w:rPr>
              <w:drawing>
                <wp:inline distT="0" distB="0" distL="0" distR="0" wp14:anchorId="2CBFF4B0" wp14:editId="5B1ACDBE">
                  <wp:extent cx="2081530" cy="714375"/>
                  <wp:effectExtent l="19050" t="0" r="0" b="0"/>
                  <wp:docPr id="1" name="Рисунок 1" descr="владимирэнерго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владимирэнерго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1530" cy="714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06E5F" w:rsidRPr="00F41C1D" w:rsidRDefault="00A06E5F" w:rsidP="00461914">
            <w:pPr>
              <w:contextualSpacing/>
              <w:rPr>
                <w:rFonts w:ascii="PF Din Text Cond Pro Light" w:hAnsi="PF Din Text Cond Pro Light"/>
              </w:rPr>
            </w:pPr>
          </w:p>
          <w:p w:rsidR="00A06E5F" w:rsidRPr="00F41C1D" w:rsidRDefault="00A06E5F" w:rsidP="00461914">
            <w:pPr>
              <w:contextualSpacing/>
              <w:rPr>
                <w:rFonts w:ascii="PF Din Text Cond Pro Light" w:hAnsi="PF Din Text Cond Pro Light"/>
              </w:rPr>
            </w:pPr>
          </w:p>
          <w:p w:rsidR="00A06E5F" w:rsidRPr="00F41C1D" w:rsidRDefault="00A06E5F" w:rsidP="00461914">
            <w:pPr>
              <w:ind w:left="-384"/>
              <w:contextualSpacing/>
              <w:rPr>
                <w:rFonts w:ascii="PF Din Text Cond Pro Light" w:hAnsi="PF Din Text Cond Pro Light"/>
              </w:rPr>
            </w:pPr>
          </w:p>
          <w:p w:rsidR="00A06E5F" w:rsidRPr="00F41C1D" w:rsidRDefault="00A06E5F" w:rsidP="00461914">
            <w:pPr>
              <w:ind w:left="34"/>
              <w:contextualSpacing/>
              <w:rPr>
                <w:rFonts w:ascii="PF Din Text Cond Pro Light" w:hAnsi="PF Din Text Cond Pro Light"/>
                <w:sz w:val="18"/>
                <w:szCs w:val="18"/>
              </w:rPr>
            </w:pPr>
            <w:r w:rsidRPr="00F41C1D">
              <w:rPr>
                <w:rFonts w:ascii="PF Din Text Cond Pro Light" w:hAnsi="PF Din Text Cond Pro Light"/>
                <w:sz w:val="18"/>
                <w:szCs w:val="18"/>
              </w:rPr>
              <w:t>________________</w:t>
            </w:r>
            <w:r>
              <w:rPr>
                <w:rFonts w:ascii="PF Din Text Cond Pro Light" w:hAnsi="PF Din Text Cond Pro Light"/>
                <w:sz w:val="18"/>
                <w:szCs w:val="18"/>
              </w:rPr>
              <w:t xml:space="preserve"> </w:t>
            </w:r>
            <w:r w:rsidRPr="00F41C1D">
              <w:rPr>
                <w:rFonts w:ascii="PF Din Text Cond Pro Light" w:hAnsi="PF Din Text Cond Pro Light"/>
                <w:sz w:val="18"/>
                <w:szCs w:val="18"/>
              </w:rPr>
              <w:t>№ _________________________</w:t>
            </w:r>
            <w:r>
              <w:rPr>
                <w:rFonts w:ascii="PF Din Text Cond Pro Light" w:hAnsi="PF Din Text Cond Pro Light"/>
                <w:sz w:val="18"/>
                <w:szCs w:val="18"/>
              </w:rPr>
              <w:t>____</w:t>
            </w:r>
          </w:p>
          <w:p w:rsidR="00A06E5F" w:rsidRPr="00F41C1D" w:rsidRDefault="00A06E5F" w:rsidP="00461914">
            <w:pPr>
              <w:ind w:left="34"/>
              <w:contextualSpacing/>
              <w:rPr>
                <w:rFonts w:ascii="PF Din Text Cond Pro Light" w:hAnsi="PF Din Text Cond Pro Light"/>
                <w:sz w:val="18"/>
                <w:szCs w:val="18"/>
              </w:rPr>
            </w:pPr>
          </w:p>
          <w:p w:rsidR="00A06E5F" w:rsidRDefault="00A06E5F" w:rsidP="00461914">
            <w:pPr>
              <w:ind w:left="34"/>
              <w:contextualSpacing/>
              <w:rPr>
                <w:rFonts w:ascii="PF Din Text Cond Pro Light" w:hAnsi="PF Din Text Cond Pro Light"/>
              </w:rPr>
            </w:pPr>
            <w:r w:rsidRPr="00F41C1D">
              <w:rPr>
                <w:rFonts w:ascii="PF Din Text Cond Pro Light" w:hAnsi="PF Din Text Cond Pro Light"/>
                <w:sz w:val="18"/>
                <w:szCs w:val="18"/>
              </w:rPr>
              <w:t>На №_______________________</w:t>
            </w:r>
            <w:r>
              <w:rPr>
                <w:rFonts w:ascii="PF Din Text Cond Pro Light" w:hAnsi="PF Din Text Cond Pro Light"/>
                <w:sz w:val="18"/>
                <w:szCs w:val="18"/>
              </w:rPr>
              <w:t>____</w:t>
            </w:r>
            <w:r w:rsidRPr="00F41C1D">
              <w:rPr>
                <w:rFonts w:ascii="PF Din Text Cond Pro Light" w:hAnsi="PF Din Text Cond Pro Light"/>
                <w:sz w:val="18"/>
                <w:szCs w:val="18"/>
              </w:rPr>
              <w:t xml:space="preserve"> от _____________</w:t>
            </w:r>
            <w:r w:rsidR="002012E5">
              <w:rPr>
                <w:rFonts w:ascii="PF Din Text Cond Pro Light" w:hAnsi="PF Din Text Cond Pro Light"/>
                <w:sz w:val="18"/>
                <w:szCs w:val="18"/>
              </w:rPr>
              <w:t>_</w:t>
            </w:r>
          </w:p>
        </w:tc>
        <w:tc>
          <w:tcPr>
            <w:tcW w:w="4252" w:type="dxa"/>
          </w:tcPr>
          <w:p w:rsidR="00A06E5F" w:rsidRPr="00A8077A" w:rsidRDefault="00A06E5F" w:rsidP="00461914">
            <w:pPr>
              <w:ind w:left="5529" w:hanging="5529"/>
              <w:contextualSpacing/>
              <w:rPr>
                <w:rFonts w:ascii="PF Din Text Cond Pro Light" w:hAnsi="PF Din Text Cond Pro Light"/>
                <w:sz w:val="18"/>
                <w:szCs w:val="18"/>
              </w:rPr>
            </w:pPr>
            <w:r w:rsidRPr="00A8077A">
              <w:rPr>
                <w:rFonts w:ascii="PF Din Text Cond Pro Light" w:hAnsi="PF Din Text Cond Pro Light"/>
                <w:sz w:val="18"/>
                <w:szCs w:val="18"/>
              </w:rPr>
              <w:t>Публичное акционерное общество</w:t>
            </w:r>
          </w:p>
          <w:p w:rsidR="009C790C" w:rsidRDefault="00A06E5F" w:rsidP="00461914">
            <w:pPr>
              <w:contextualSpacing/>
              <w:rPr>
                <w:rFonts w:ascii="PF Din Text Cond Pro Light" w:hAnsi="PF Din Text Cond Pro Light"/>
                <w:sz w:val="18"/>
                <w:szCs w:val="18"/>
              </w:rPr>
            </w:pPr>
            <w:r w:rsidRPr="00A8077A">
              <w:rPr>
                <w:rFonts w:ascii="PF Din Text Cond Pro Light" w:hAnsi="PF Din Text Cond Pro Light"/>
                <w:sz w:val="18"/>
                <w:szCs w:val="18"/>
              </w:rPr>
              <w:t xml:space="preserve">«Межрегиональная распределительная </w:t>
            </w:r>
          </w:p>
          <w:p w:rsidR="00A06E5F" w:rsidRPr="00A8077A" w:rsidRDefault="00A06E5F" w:rsidP="00461914">
            <w:pPr>
              <w:contextualSpacing/>
              <w:rPr>
                <w:rFonts w:ascii="PF Din Text Cond Pro Light" w:hAnsi="PF Din Text Cond Pro Light"/>
                <w:sz w:val="18"/>
                <w:szCs w:val="18"/>
              </w:rPr>
            </w:pPr>
            <w:r w:rsidRPr="00A8077A">
              <w:rPr>
                <w:rFonts w:ascii="PF Din Text Cond Pro Light" w:hAnsi="PF Din Text Cond Pro Light"/>
                <w:sz w:val="18"/>
                <w:szCs w:val="18"/>
              </w:rPr>
              <w:t>сетевая компания Центра</w:t>
            </w:r>
            <w:r w:rsidR="000C30D9">
              <w:rPr>
                <w:rFonts w:ascii="PF Din Text Cond Pro Light" w:hAnsi="PF Din Text Cond Pro Light"/>
                <w:sz w:val="18"/>
                <w:szCs w:val="18"/>
              </w:rPr>
              <w:t xml:space="preserve"> и Приволжья</w:t>
            </w:r>
            <w:r w:rsidRPr="00A8077A">
              <w:rPr>
                <w:rFonts w:ascii="PF Din Text Cond Pro Light" w:hAnsi="PF Din Text Cond Pro Light"/>
                <w:sz w:val="18"/>
                <w:szCs w:val="18"/>
              </w:rPr>
              <w:t>»</w:t>
            </w:r>
          </w:p>
          <w:p w:rsidR="00441CE4" w:rsidRPr="00A8077A" w:rsidRDefault="00441CE4" w:rsidP="00461914">
            <w:pPr>
              <w:contextualSpacing/>
              <w:rPr>
                <w:rFonts w:ascii="PF Din Text Cond Pro Light" w:hAnsi="PF Din Text Cond Pro Light"/>
                <w:sz w:val="18"/>
                <w:szCs w:val="18"/>
              </w:rPr>
            </w:pPr>
          </w:p>
          <w:p w:rsidR="000D68CE" w:rsidRPr="00107A37" w:rsidRDefault="002012E5" w:rsidP="00461914">
            <w:pPr>
              <w:rPr>
                <w:rStyle w:val="90"/>
                <w:rFonts w:ascii="PF Din Text Cond Pro Light" w:hAnsi="PF Din Text Cond Pro Light"/>
                <w:sz w:val="18"/>
                <w:szCs w:val="18"/>
              </w:rPr>
            </w:pPr>
            <w:r>
              <w:rPr>
                <w:rStyle w:val="90"/>
                <w:rFonts w:ascii="PF Din Text Cond Pro Light" w:hAnsi="PF Din Text Cond Pro Light"/>
                <w:sz w:val="18"/>
                <w:szCs w:val="18"/>
              </w:rPr>
              <w:t>Александровский</w:t>
            </w:r>
            <w:r w:rsidR="00A015C1" w:rsidRPr="001D1360">
              <w:rPr>
                <w:rStyle w:val="90"/>
                <w:rFonts w:ascii="PF Din Text Cond Pro Light" w:hAnsi="PF Din Text Cond Pro Light"/>
                <w:sz w:val="18"/>
                <w:szCs w:val="18"/>
              </w:rPr>
              <w:t xml:space="preserve"> район электрических сетей </w:t>
            </w:r>
          </w:p>
          <w:p w:rsidR="00A015C1" w:rsidRPr="001D1360" w:rsidRDefault="004916BA" w:rsidP="00461914">
            <w:pPr>
              <w:rPr>
                <w:rStyle w:val="90"/>
                <w:rFonts w:ascii="PF Din Text Cond Pro Light" w:hAnsi="PF Din Text Cond Pro Light"/>
                <w:sz w:val="18"/>
                <w:szCs w:val="18"/>
              </w:rPr>
            </w:pPr>
            <w:r>
              <w:rPr>
                <w:rStyle w:val="90"/>
                <w:rFonts w:ascii="PF Din Text Cond Pro Light" w:hAnsi="PF Din Text Cond Pro Light"/>
                <w:sz w:val="18"/>
                <w:szCs w:val="18"/>
              </w:rPr>
              <w:t xml:space="preserve">филиала </w:t>
            </w:r>
            <w:r w:rsidR="009C790C" w:rsidRPr="001D1360">
              <w:rPr>
                <w:rStyle w:val="90"/>
                <w:rFonts w:ascii="PF Din Text Cond Pro Light" w:hAnsi="PF Din Text Cond Pro Light"/>
                <w:sz w:val="18"/>
                <w:szCs w:val="18"/>
              </w:rPr>
              <w:t>ПАО «МРСК Центра и Приволжья»</w:t>
            </w:r>
            <w:r w:rsidR="00CF33F1">
              <w:rPr>
                <w:rStyle w:val="90"/>
                <w:rFonts w:ascii="PF Din Text Cond Pro Light" w:hAnsi="PF Din Text Cond Pro Light"/>
                <w:sz w:val="18"/>
                <w:szCs w:val="18"/>
              </w:rPr>
              <w:t xml:space="preserve"> - «Владимирэнерго»</w:t>
            </w:r>
          </w:p>
          <w:p w:rsidR="00A015C1" w:rsidRDefault="00A015C1" w:rsidP="00461914">
            <w:pPr>
              <w:rPr>
                <w:rStyle w:val="90"/>
              </w:rPr>
            </w:pPr>
          </w:p>
          <w:p w:rsidR="00637D63" w:rsidRPr="00CA4BE4" w:rsidRDefault="00637D63" w:rsidP="00637D63">
            <w:pPr>
              <w:rPr>
                <w:rStyle w:val="90"/>
                <w:rFonts w:ascii="PF Din Text Cond Pro Light" w:hAnsi="PF Din Text Cond Pro Light"/>
                <w:sz w:val="18"/>
                <w:szCs w:val="18"/>
              </w:rPr>
            </w:pPr>
            <w:r w:rsidRPr="00CA4BE4">
              <w:rPr>
                <w:rStyle w:val="90"/>
                <w:rFonts w:ascii="PF Din Text Cond Pro Light" w:hAnsi="PF Din Text Cond Pro Light"/>
                <w:sz w:val="18"/>
                <w:szCs w:val="18"/>
              </w:rPr>
              <w:t>ул. Мосэнерго, д. 1, г. Александров, 601655</w:t>
            </w:r>
          </w:p>
          <w:p w:rsidR="00637D63" w:rsidRPr="00CA4BE4" w:rsidRDefault="00637D63" w:rsidP="00637D63">
            <w:pPr>
              <w:rPr>
                <w:rStyle w:val="90"/>
                <w:rFonts w:ascii="PF Din Text Cond Pro Light" w:hAnsi="PF Din Text Cond Pro Light"/>
                <w:sz w:val="18"/>
                <w:szCs w:val="18"/>
              </w:rPr>
            </w:pPr>
            <w:r w:rsidRPr="00CA4BE4">
              <w:rPr>
                <w:rStyle w:val="90"/>
                <w:rFonts w:ascii="PF Din Text Cond Pro Light" w:hAnsi="PF Din Text Cond Pro Light"/>
                <w:sz w:val="18"/>
                <w:szCs w:val="18"/>
              </w:rPr>
              <w:t xml:space="preserve">Тел. +7 (49244) </w:t>
            </w:r>
            <w:r>
              <w:rPr>
                <w:rStyle w:val="90"/>
                <w:rFonts w:ascii="PF Din Text Cond Pro Light" w:hAnsi="PF Din Text Cond Pro Light"/>
                <w:sz w:val="18"/>
                <w:szCs w:val="18"/>
              </w:rPr>
              <w:t xml:space="preserve"> 3-98-59</w:t>
            </w:r>
            <w:r w:rsidRPr="00CA4BE4">
              <w:rPr>
                <w:rStyle w:val="90"/>
                <w:rFonts w:ascii="PF Din Text Cond Pro Light" w:hAnsi="PF Din Text Cond Pro Light"/>
                <w:sz w:val="18"/>
                <w:szCs w:val="18"/>
              </w:rPr>
              <w:t xml:space="preserve"> </w:t>
            </w:r>
          </w:p>
          <w:p w:rsidR="004451B7" w:rsidRPr="00845D14" w:rsidRDefault="004451B7" w:rsidP="004451B7">
            <w:pPr>
              <w:contextualSpacing/>
              <w:rPr>
                <w:rFonts w:ascii="PF Din Text Cond Pro Light" w:hAnsi="PF Din Text Cond Pro Light"/>
                <w:sz w:val="18"/>
                <w:szCs w:val="18"/>
              </w:rPr>
            </w:pPr>
            <w:r>
              <w:rPr>
                <w:rFonts w:ascii="PF Din Text Cond Pro Light" w:hAnsi="PF Din Text Cond Pro Light"/>
                <w:sz w:val="18"/>
                <w:szCs w:val="18"/>
              </w:rPr>
              <w:t>Е</w:t>
            </w:r>
            <w:r w:rsidRPr="00845D14">
              <w:rPr>
                <w:rFonts w:ascii="PF Din Text Cond Pro Light" w:hAnsi="PF Din Text Cond Pro Light"/>
                <w:sz w:val="18"/>
                <w:szCs w:val="18"/>
              </w:rPr>
              <w:t xml:space="preserve">диный контакт-центр </w:t>
            </w:r>
            <w:r>
              <w:rPr>
                <w:rFonts w:ascii="PF Din Text Cond Pro Light" w:hAnsi="PF Din Text Cond Pro Light"/>
                <w:sz w:val="18"/>
                <w:szCs w:val="18"/>
              </w:rPr>
              <w:t>ГК «</w:t>
            </w:r>
            <w:proofErr w:type="spellStart"/>
            <w:r>
              <w:rPr>
                <w:rFonts w:ascii="PF Din Text Cond Pro Light" w:hAnsi="PF Din Text Cond Pro Light"/>
                <w:sz w:val="18"/>
                <w:szCs w:val="18"/>
              </w:rPr>
              <w:t>Россети</w:t>
            </w:r>
            <w:proofErr w:type="spellEnd"/>
            <w:r>
              <w:rPr>
                <w:rFonts w:ascii="PF Din Text Cond Pro Light" w:hAnsi="PF Din Text Cond Pro Light"/>
                <w:sz w:val="18"/>
                <w:szCs w:val="18"/>
              </w:rPr>
              <w:t xml:space="preserve">»: </w:t>
            </w:r>
            <w:r w:rsidRPr="00845D14">
              <w:rPr>
                <w:rFonts w:ascii="PF Din Text Cond Pro Light" w:hAnsi="PF Din Text Cond Pro Light"/>
                <w:sz w:val="18"/>
                <w:szCs w:val="18"/>
              </w:rPr>
              <w:t>8-800-220-0-220</w:t>
            </w:r>
          </w:p>
          <w:p w:rsidR="004451B7" w:rsidRPr="001D1360" w:rsidRDefault="004451B7" w:rsidP="00461914">
            <w:pPr>
              <w:rPr>
                <w:rStyle w:val="90"/>
                <w:rFonts w:ascii="PF Din Text Cond Pro Light" w:hAnsi="PF Din Text Cond Pro Light"/>
                <w:sz w:val="18"/>
                <w:szCs w:val="18"/>
              </w:rPr>
            </w:pPr>
            <w:r w:rsidRPr="00024968">
              <w:rPr>
                <w:rStyle w:val="90"/>
                <w:rFonts w:ascii="PF Din Text Cond Pro Light" w:hAnsi="PF Din Text Cond Pro Light"/>
                <w:sz w:val="18"/>
                <w:szCs w:val="18"/>
              </w:rPr>
              <w:t>Тел.</w:t>
            </w:r>
            <w:r>
              <w:rPr>
                <w:rStyle w:val="90"/>
                <w:rFonts w:ascii="PF Din Text Cond Pro Light" w:hAnsi="PF Din Text Cond Pro Light"/>
                <w:sz w:val="18"/>
                <w:szCs w:val="18"/>
              </w:rPr>
              <w:t>/факс +7 (49244</w:t>
            </w:r>
            <w:r w:rsidRPr="00024968">
              <w:rPr>
                <w:rStyle w:val="90"/>
                <w:rFonts w:ascii="PF Din Text Cond Pro Light" w:hAnsi="PF Din Text Cond Pro Light"/>
                <w:sz w:val="18"/>
                <w:szCs w:val="18"/>
              </w:rPr>
              <w:t xml:space="preserve">) </w:t>
            </w:r>
            <w:r>
              <w:rPr>
                <w:rStyle w:val="90"/>
                <w:rFonts w:ascii="PF Din Text Cond Pro Light" w:hAnsi="PF Din Text Cond Pro Light"/>
                <w:sz w:val="18"/>
                <w:szCs w:val="18"/>
              </w:rPr>
              <w:t>3-09-15</w:t>
            </w:r>
          </w:p>
          <w:p w:rsidR="00A015C1" w:rsidRPr="00234976" w:rsidRDefault="00A015C1" w:rsidP="00461914">
            <w:pPr>
              <w:rPr>
                <w:rStyle w:val="90"/>
                <w:rFonts w:asciiTheme="minorHAnsi" w:eastAsiaTheme="minorHAnsi" w:hAnsiTheme="minorHAnsi" w:cstheme="minorBidi"/>
                <w:color w:val="1F497D"/>
                <w:sz w:val="22"/>
                <w:szCs w:val="22"/>
                <w:lang w:val="en-US"/>
              </w:rPr>
            </w:pPr>
            <w:r w:rsidRPr="001D1360">
              <w:rPr>
                <w:rStyle w:val="90"/>
                <w:rFonts w:ascii="PF Din Text Cond Pro Light" w:hAnsi="PF Din Text Cond Pro Light"/>
                <w:sz w:val="18"/>
                <w:szCs w:val="18"/>
                <w:lang w:val="en-US"/>
              </w:rPr>
              <w:t>e</w:t>
            </w:r>
            <w:r w:rsidRPr="00A87DEF">
              <w:rPr>
                <w:rStyle w:val="90"/>
                <w:rFonts w:ascii="PF Din Text Cond Pro Light" w:hAnsi="PF Din Text Cond Pro Light"/>
                <w:sz w:val="18"/>
                <w:szCs w:val="18"/>
                <w:lang w:val="en-US"/>
              </w:rPr>
              <w:t>-</w:t>
            </w:r>
            <w:r w:rsidRPr="001D1360">
              <w:rPr>
                <w:rStyle w:val="90"/>
                <w:rFonts w:ascii="PF Din Text Cond Pro Light" w:hAnsi="PF Din Text Cond Pro Light"/>
                <w:sz w:val="18"/>
                <w:szCs w:val="18"/>
                <w:lang w:val="en-US"/>
              </w:rPr>
              <w:t>mail</w:t>
            </w:r>
            <w:r w:rsidR="00FC3243" w:rsidRPr="00A87DEF">
              <w:rPr>
                <w:rStyle w:val="90"/>
                <w:rFonts w:ascii="PF Din Text Cond Pro Light" w:hAnsi="PF Din Text Cond Pro Light"/>
                <w:sz w:val="18"/>
                <w:szCs w:val="18"/>
                <w:lang w:val="en-US"/>
              </w:rPr>
              <w:t>:</w:t>
            </w:r>
            <w:r w:rsidR="009F7BF5" w:rsidRPr="00A87DEF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hyperlink r:id="rId7" w:history="1">
              <w:r w:rsidR="00234976" w:rsidRPr="00234976">
                <w:rPr>
                  <w:rStyle w:val="a3"/>
                  <w:rFonts w:ascii="PF Din Text Cond Pro Light" w:hAnsi="PF Din Text Cond Pro Light"/>
                  <w:sz w:val="18"/>
                  <w:szCs w:val="18"/>
                  <w:lang w:val="en-US"/>
                </w:rPr>
                <w:t>aes@aes.vladimirenergo.ru</w:t>
              </w:r>
            </w:hyperlink>
            <w:r w:rsidR="00234976">
              <w:rPr>
                <w:color w:val="1F497D"/>
                <w:lang w:val="en-US"/>
              </w:rPr>
              <w:t xml:space="preserve"> </w:t>
            </w:r>
            <w:r w:rsidR="009C790C" w:rsidRPr="001D1360">
              <w:rPr>
                <w:rFonts w:ascii="PF Din Text Cond Pro Light" w:hAnsi="PF Din Text Cond Pro Light"/>
                <w:sz w:val="18"/>
                <w:szCs w:val="18"/>
                <w:lang w:val="en-US"/>
              </w:rPr>
              <w:t>http</w:t>
            </w:r>
            <w:r w:rsidR="009C790C" w:rsidRPr="00234976">
              <w:rPr>
                <w:rFonts w:ascii="PF Din Text Cond Pro Light" w:hAnsi="PF Din Text Cond Pro Light"/>
                <w:sz w:val="18"/>
                <w:szCs w:val="18"/>
                <w:lang w:val="en-US"/>
              </w:rPr>
              <w:t>://</w:t>
            </w:r>
            <w:hyperlink r:id="rId8" w:history="1">
              <w:r w:rsidRPr="001D1360">
                <w:rPr>
                  <w:rStyle w:val="a3"/>
                  <w:rFonts w:ascii="PF Din Text Cond Pro Light" w:eastAsia="Arial Narrow" w:hAnsi="PF Din Text Cond Pro Light" w:cs="Arial Narrow"/>
                  <w:sz w:val="18"/>
                  <w:szCs w:val="18"/>
                  <w:lang w:val="en-US"/>
                </w:rPr>
                <w:t>www</w:t>
              </w:r>
              <w:r w:rsidRPr="00234976">
                <w:rPr>
                  <w:rStyle w:val="a3"/>
                  <w:rFonts w:ascii="PF Din Text Cond Pro Light" w:eastAsia="Arial Narrow" w:hAnsi="PF Din Text Cond Pro Light" w:cs="Arial Narrow"/>
                  <w:sz w:val="18"/>
                  <w:szCs w:val="18"/>
                  <w:lang w:val="en-US"/>
                </w:rPr>
                <w:t>.</w:t>
              </w:r>
              <w:r w:rsidRPr="001D1360">
                <w:rPr>
                  <w:rStyle w:val="a3"/>
                  <w:rFonts w:ascii="PF Din Text Cond Pro Light" w:eastAsia="Arial Narrow" w:hAnsi="PF Din Text Cond Pro Light" w:cs="Arial Narrow"/>
                  <w:sz w:val="18"/>
                  <w:szCs w:val="18"/>
                  <w:lang w:val="en-US"/>
                </w:rPr>
                <w:t>mrsk</w:t>
              </w:r>
              <w:r w:rsidRPr="00234976">
                <w:rPr>
                  <w:rStyle w:val="a3"/>
                  <w:rFonts w:ascii="PF Din Text Cond Pro Light" w:eastAsia="Arial Narrow" w:hAnsi="PF Din Text Cond Pro Light" w:cs="Arial Narrow"/>
                  <w:sz w:val="18"/>
                  <w:szCs w:val="18"/>
                  <w:lang w:val="en-US"/>
                </w:rPr>
                <w:t>-</w:t>
              </w:r>
              <w:r w:rsidRPr="001D1360">
                <w:rPr>
                  <w:rStyle w:val="a3"/>
                  <w:rFonts w:ascii="PF Din Text Cond Pro Light" w:eastAsia="Arial Narrow" w:hAnsi="PF Din Text Cond Pro Light" w:cs="Arial Narrow"/>
                  <w:sz w:val="18"/>
                  <w:szCs w:val="18"/>
                  <w:lang w:val="en-US"/>
                </w:rPr>
                <w:t>cp</w:t>
              </w:r>
              <w:r w:rsidRPr="00234976">
                <w:rPr>
                  <w:rStyle w:val="a3"/>
                  <w:rFonts w:ascii="PF Din Text Cond Pro Light" w:eastAsia="Arial Narrow" w:hAnsi="PF Din Text Cond Pro Light" w:cs="Arial Narrow"/>
                  <w:sz w:val="18"/>
                  <w:szCs w:val="18"/>
                  <w:lang w:val="en-US"/>
                </w:rPr>
                <w:t>.</w:t>
              </w:r>
              <w:r w:rsidRPr="001D1360">
                <w:rPr>
                  <w:rStyle w:val="a3"/>
                  <w:rFonts w:ascii="PF Din Text Cond Pro Light" w:eastAsia="Arial Narrow" w:hAnsi="PF Din Text Cond Pro Light" w:cs="Arial Narrow"/>
                  <w:sz w:val="18"/>
                  <w:szCs w:val="18"/>
                  <w:lang w:val="en-US"/>
                </w:rPr>
                <w:t>ru</w:t>
              </w:r>
            </w:hyperlink>
            <w:r w:rsidRPr="00234976">
              <w:rPr>
                <w:rStyle w:val="90"/>
                <w:rFonts w:ascii="PF Din Text Cond Pro Light" w:hAnsi="PF Din Text Cond Pro Light"/>
                <w:sz w:val="18"/>
                <w:szCs w:val="18"/>
                <w:lang w:val="en-US"/>
              </w:rPr>
              <w:t xml:space="preserve"> </w:t>
            </w:r>
          </w:p>
          <w:p w:rsidR="00A06E5F" w:rsidRPr="00A015C1" w:rsidRDefault="00A06E5F" w:rsidP="00283ACA">
            <w:pPr>
              <w:contextualSpacing/>
              <w:rPr>
                <w:rFonts w:ascii="PF Din Text Cond Pro Light" w:hAnsi="PF Din Text Cond Pro Light"/>
                <w:sz w:val="18"/>
                <w:szCs w:val="18"/>
              </w:rPr>
            </w:pPr>
          </w:p>
        </w:tc>
      </w:tr>
    </w:tbl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386"/>
        <w:gridCol w:w="1188"/>
        <w:gridCol w:w="4843"/>
      </w:tblGrid>
      <w:tr w:rsidR="00A074B8" w:rsidRPr="00A074B8" w:rsidTr="00CE7C97">
        <w:trPr>
          <w:trHeight w:val="1438"/>
        </w:trPr>
        <w:tc>
          <w:tcPr>
            <w:tcW w:w="3456" w:type="dxa"/>
          </w:tcPr>
          <w:p w:rsidR="00A074B8" w:rsidRPr="00A074B8" w:rsidRDefault="00A074B8" w:rsidP="00A074B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A074B8" w:rsidRPr="00A074B8" w:rsidRDefault="00A074B8" w:rsidP="00A074B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A074B8" w:rsidRPr="00A074B8" w:rsidRDefault="00A074B8" w:rsidP="00A074B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074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 отключении </w:t>
            </w:r>
          </w:p>
          <w:p w:rsidR="00A074B8" w:rsidRPr="00A074B8" w:rsidRDefault="00A074B8" w:rsidP="00A074B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074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Л 6</w:t>
            </w:r>
            <w:r w:rsidR="00104B43" w:rsidRPr="00104B4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  <w:r w:rsidRPr="00A074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С Струнино</w:t>
            </w:r>
          </w:p>
          <w:p w:rsidR="00A074B8" w:rsidRPr="00A074B8" w:rsidRDefault="00A074B8" w:rsidP="00A074B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074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224" w:type="dxa"/>
          </w:tcPr>
          <w:p w:rsidR="00A074B8" w:rsidRPr="00A074B8" w:rsidRDefault="00A074B8" w:rsidP="00A074B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953" w:type="dxa"/>
          </w:tcPr>
          <w:p w:rsidR="00A074B8" w:rsidRPr="00A074B8" w:rsidRDefault="00A074B8" w:rsidP="00A074B8">
            <w:p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bookmarkStart w:id="0" w:name="OLE_LINK1"/>
            <w:bookmarkStart w:id="1" w:name="OLE_LINK2"/>
            <w:r w:rsidRPr="00A074B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        Главе  Администрации </w:t>
            </w:r>
            <w:r w:rsidR="00A041D0">
              <w:rPr>
                <w:rFonts w:ascii="Times New Roman" w:eastAsia="Calibri" w:hAnsi="Times New Roman" w:cs="Times New Roman"/>
                <w:sz w:val="24"/>
                <w:szCs w:val="24"/>
              </w:rPr>
              <w:t>г. Струнино</w:t>
            </w:r>
            <w:r w:rsidRPr="00A074B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</w:p>
          <w:p w:rsidR="00A074B8" w:rsidRPr="00A074B8" w:rsidRDefault="00A074B8" w:rsidP="00A074B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074B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                                        </w:t>
            </w:r>
            <w:proofErr w:type="spellStart"/>
            <w:r w:rsidRPr="00A074B8">
              <w:rPr>
                <w:rFonts w:ascii="Times New Roman" w:eastAsia="Calibri" w:hAnsi="Times New Roman" w:cs="Times New Roman"/>
                <w:sz w:val="24"/>
                <w:szCs w:val="24"/>
              </w:rPr>
              <w:t>Жугинскому</w:t>
            </w:r>
            <w:proofErr w:type="spellEnd"/>
            <w:r w:rsidRPr="00A074B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 А.О.</w:t>
            </w:r>
          </w:p>
          <w:p w:rsidR="00A074B8" w:rsidRPr="00A074B8" w:rsidRDefault="00A074B8" w:rsidP="00A074B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bookmarkEnd w:id="0"/>
          <w:bookmarkEnd w:id="1"/>
          <w:p w:rsidR="00A074B8" w:rsidRPr="00A074B8" w:rsidRDefault="00A074B8" w:rsidP="00A074B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A074B8" w:rsidRPr="00A074B8" w:rsidRDefault="00A074B8" w:rsidP="00A074B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A074B8" w:rsidRPr="00A074B8" w:rsidRDefault="00A074B8" w:rsidP="00A074B8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074B8" w:rsidRPr="00A074B8" w:rsidRDefault="00A074B8" w:rsidP="00A074B8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важаемый  </w:t>
      </w:r>
      <w:r w:rsidRPr="00A074B8">
        <w:rPr>
          <w:rFonts w:ascii="Times New Roman" w:eastAsia="Calibri" w:hAnsi="Times New Roman" w:cs="Times New Roman"/>
          <w:sz w:val="24"/>
          <w:szCs w:val="24"/>
        </w:rPr>
        <w:t>Александр Олегович</w:t>
      </w:r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!</w:t>
      </w:r>
    </w:p>
    <w:p w:rsidR="00A074B8" w:rsidRPr="00A074B8" w:rsidRDefault="00A074B8" w:rsidP="00A074B8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74B8" w:rsidRPr="00A074B8" w:rsidRDefault="00A074B8" w:rsidP="00A074B8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904F3" w:rsidRDefault="00A074B8" w:rsidP="006904F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ведомляю Вас, </w:t>
      </w:r>
      <w:proofErr w:type="gramStart"/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то  </w:t>
      </w:r>
      <w:r w:rsid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proofErr w:type="gramEnd"/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>20</w:t>
      </w:r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 w:rsidR="00104B43"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.2021 г.</w:t>
      </w:r>
      <w:r w:rsid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24</w:t>
      </w:r>
      <w:r w:rsidR="002F554E"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 w:rsid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="002F554E"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.2021 г.</w:t>
      </w:r>
      <w:r w:rsid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 </w:t>
      </w:r>
      <w:r w:rsidR="002F554E" w:rsidRP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С 110 </w:t>
      </w:r>
      <w:proofErr w:type="spellStart"/>
      <w:r w:rsidR="002F554E" w:rsidRP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>кВ</w:t>
      </w:r>
      <w:proofErr w:type="spellEnd"/>
      <w:r w:rsidR="002F554E" w:rsidRP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рунино ВЛ-623 ТП 30/320</w:t>
      </w:r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рунино будут проводиться работы по </w:t>
      </w:r>
      <w:r w:rsid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>замене</w:t>
      </w:r>
      <w:r w:rsidR="002F554E" w:rsidRP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ветильников уличного освещения на ВЛИ 0,4 </w:t>
      </w:r>
      <w:proofErr w:type="spellStart"/>
      <w:r w:rsidR="002F554E" w:rsidRP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>кВ</w:t>
      </w:r>
      <w:proofErr w:type="spellEnd"/>
      <w:r w:rsidR="002F554E" w:rsidRP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 2 ТП 30</w:t>
      </w:r>
      <w:r w:rsidR="002F55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вашей заявке</w:t>
      </w:r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В связи с этим </w:t>
      </w:r>
      <w:r w:rsidR="006904F3">
        <w:rPr>
          <w:rFonts w:ascii="Times New Roman" w:eastAsia="Times New Roman" w:hAnsi="Times New Roman" w:cs="Times New Roman"/>
          <w:sz w:val="24"/>
          <w:szCs w:val="24"/>
          <w:lang w:eastAsia="ru-RU"/>
        </w:rPr>
        <w:t>20</w:t>
      </w:r>
      <w:r w:rsidR="006904F3"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 w:rsidR="006904F3"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="006904F3"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.2021 г.</w:t>
      </w:r>
      <w:r w:rsidR="006904F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6904F3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6904F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4</w:t>
      </w:r>
      <w:r w:rsidR="006904F3"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 w:rsidR="006904F3"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="006904F3"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.2021</w:t>
      </w:r>
      <w:r w:rsidR="006904F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</w:t>
      </w:r>
      <w:r w:rsidR="00104B43"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04B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 09-00 </w:t>
      </w:r>
      <w:proofErr w:type="gramStart"/>
      <w:r w:rsidR="00104B43">
        <w:rPr>
          <w:rFonts w:ascii="Times New Roman" w:eastAsia="Times New Roman" w:hAnsi="Times New Roman" w:cs="Times New Roman"/>
          <w:sz w:val="24"/>
          <w:szCs w:val="24"/>
          <w:lang w:eastAsia="ru-RU"/>
        </w:rPr>
        <w:t>до  16</w:t>
      </w:r>
      <w:proofErr w:type="gramEnd"/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00 будут отключены потребители в г. Струнино по </w:t>
      </w:r>
      <w:r w:rsidRPr="00A074B8">
        <w:rPr>
          <w:rFonts w:ascii="Times New Roman" w:eastAsia="Calibri" w:hAnsi="Times New Roman" w:cs="Times New Roman"/>
          <w:sz w:val="24"/>
          <w:szCs w:val="24"/>
        </w:rPr>
        <w:t xml:space="preserve"> ул.</w:t>
      </w:r>
      <w:r w:rsidR="00104B43">
        <w:rPr>
          <w:rFonts w:ascii="Times New Roman" w:eastAsia="Calibri" w:hAnsi="Times New Roman" w:cs="Times New Roman"/>
          <w:sz w:val="24"/>
          <w:szCs w:val="24"/>
        </w:rPr>
        <w:t>:</w:t>
      </w:r>
      <w:r w:rsidRPr="00A074B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104B43" w:rsidRPr="00104B4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Г. Струнино ул.: </w:t>
      </w:r>
      <w:r w:rsidR="006904F3" w:rsidRPr="006904F3">
        <w:rPr>
          <w:rFonts w:ascii="Times New Roman" w:hAnsi="Times New Roman" w:cs="Times New Roman"/>
          <w:color w:val="000000" w:themeColor="text1"/>
          <w:sz w:val="24"/>
          <w:szCs w:val="24"/>
        </w:rPr>
        <w:t>ул. Весенняя, Подгорная, Некрасова, Орджоникидзе</w:t>
      </w:r>
      <w:r w:rsidR="006904F3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bookmarkStart w:id="2" w:name="_GoBack"/>
      <w:bookmarkEnd w:id="2"/>
    </w:p>
    <w:p w:rsidR="00A074B8" w:rsidRPr="00A074B8" w:rsidRDefault="00A074B8" w:rsidP="006904F3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074B8">
        <w:rPr>
          <w:rFonts w:ascii="Times New Roman" w:eastAsia="Times New Roman" w:hAnsi="Times New Roman" w:cs="Times New Roman"/>
          <w:sz w:val="24"/>
          <w:szCs w:val="24"/>
          <w:lang w:eastAsia="ru-RU"/>
        </w:rPr>
        <w:t>Данные работы направлены на улучшение условий электроснабжения, корректной работы и недопущению ложного отключения потребителей, а также увеличение надежности электрооборудования.</w:t>
      </w:r>
    </w:p>
    <w:p w:rsidR="00A074B8" w:rsidRPr="00A074B8" w:rsidRDefault="00A074B8" w:rsidP="00A074B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074B8" w:rsidRPr="00A074B8" w:rsidRDefault="00A074B8" w:rsidP="00A074B8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074B8">
        <w:rPr>
          <w:rFonts w:ascii="Times New Roman" w:eastAsia="Calibri" w:hAnsi="Times New Roman" w:cs="Times New Roman"/>
          <w:b/>
          <w:sz w:val="24"/>
          <w:szCs w:val="24"/>
        </w:rPr>
        <w:t xml:space="preserve">Главный инженер Александровского РЭС         </w:t>
      </w:r>
      <w:r w:rsidRPr="00A074B8">
        <w:rPr>
          <w:rFonts w:ascii="Calibri" w:eastAsia="Calibri" w:hAnsi="Calibri" w:cs="Times New Roman"/>
          <w:sz w:val="24"/>
          <w:szCs w:val="24"/>
        </w:rPr>
        <w:object w:dxaOrig="902" w:dyaOrig="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52.5pt" o:ole="">
            <v:imagedata r:id="rId9" o:title=""/>
          </v:shape>
          <o:OLEObject Type="Embed" ProgID="Visio.Drawing.11" ShapeID="_x0000_i1025" DrawAspect="Content" ObjectID="_1693645290" r:id="rId10"/>
        </w:object>
      </w:r>
      <w:r w:rsidRPr="00A074B8">
        <w:rPr>
          <w:rFonts w:ascii="Times New Roman" w:eastAsia="Calibri" w:hAnsi="Times New Roman" w:cs="Times New Roman"/>
          <w:b/>
          <w:sz w:val="24"/>
          <w:szCs w:val="24"/>
        </w:rPr>
        <w:t xml:space="preserve">       С.Н. Сорокин</w:t>
      </w:r>
    </w:p>
    <w:p w:rsidR="007D5988" w:rsidRPr="00A015C1" w:rsidRDefault="007D5988" w:rsidP="00461914">
      <w:pPr>
        <w:spacing w:after="0" w:line="240" w:lineRule="auto"/>
        <w:contextualSpacing/>
        <w:jc w:val="center"/>
        <w:rPr>
          <w:rFonts w:ascii="PF Din Text Cond Pro Light" w:hAnsi="PF Din Text Cond Pro Light"/>
          <w:sz w:val="24"/>
          <w:szCs w:val="24"/>
        </w:rPr>
      </w:pPr>
    </w:p>
    <w:sectPr w:rsidR="007D5988" w:rsidRPr="00A015C1" w:rsidSect="00237227">
      <w:pgSz w:w="11906" w:h="16838"/>
      <w:pgMar w:top="426" w:right="680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PF Din Text Cond Pro Light">
    <w:altName w:val="Times New Roman"/>
    <w:charset w:val="CC"/>
    <w:family w:val="auto"/>
    <w:pitch w:val="variable"/>
    <w:sig w:usb0="A00002BF" w:usb1="5000E0FB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2044"/>
    <w:rsid w:val="0000367B"/>
    <w:rsid w:val="0001125D"/>
    <w:rsid w:val="0001157F"/>
    <w:rsid w:val="00024968"/>
    <w:rsid w:val="00061E36"/>
    <w:rsid w:val="00066A41"/>
    <w:rsid w:val="000733CB"/>
    <w:rsid w:val="00075F6D"/>
    <w:rsid w:val="000C30D9"/>
    <w:rsid w:val="000C5768"/>
    <w:rsid w:val="000D199B"/>
    <w:rsid w:val="000D66B1"/>
    <w:rsid w:val="000D68CE"/>
    <w:rsid w:val="00104B43"/>
    <w:rsid w:val="00107A37"/>
    <w:rsid w:val="001303CB"/>
    <w:rsid w:val="001B44A6"/>
    <w:rsid w:val="001C38A6"/>
    <w:rsid w:val="001D1360"/>
    <w:rsid w:val="001F7B08"/>
    <w:rsid w:val="002012E5"/>
    <w:rsid w:val="00211137"/>
    <w:rsid w:val="00215C85"/>
    <w:rsid w:val="00234976"/>
    <w:rsid w:val="0023707C"/>
    <w:rsid w:val="00237227"/>
    <w:rsid w:val="00257121"/>
    <w:rsid w:val="00283ACA"/>
    <w:rsid w:val="00283D64"/>
    <w:rsid w:val="002B0703"/>
    <w:rsid w:val="002F554E"/>
    <w:rsid w:val="00300775"/>
    <w:rsid w:val="00303CA7"/>
    <w:rsid w:val="003771A8"/>
    <w:rsid w:val="003A3CDC"/>
    <w:rsid w:val="0042311C"/>
    <w:rsid w:val="00441CE4"/>
    <w:rsid w:val="004451B7"/>
    <w:rsid w:val="00461914"/>
    <w:rsid w:val="00462F00"/>
    <w:rsid w:val="00485685"/>
    <w:rsid w:val="004916BA"/>
    <w:rsid w:val="004B747C"/>
    <w:rsid w:val="005524C2"/>
    <w:rsid w:val="005E72F6"/>
    <w:rsid w:val="00604F47"/>
    <w:rsid w:val="00637D63"/>
    <w:rsid w:val="006673EA"/>
    <w:rsid w:val="006904F3"/>
    <w:rsid w:val="006C1A32"/>
    <w:rsid w:val="006E2044"/>
    <w:rsid w:val="00765E8C"/>
    <w:rsid w:val="00790670"/>
    <w:rsid w:val="007A4093"/>
    <w:rsid w:val="007C5816"/>
    <w:rsid w:val="007D5988"/>
    <w:rsid w:val="007F3DAB"/>
    <w:rsid w:val="008052FC"/>
    <w:rsid w:val="00820849"/>
    <w:rsid w:val="00855531"/>
    <w:rsid w:val="008D4C2A"/>
    <w:rsid w:val="00906433"/>
    <w:rsid w:val="00937213"/>
    <w:rsid w:val="009426AD"/>
    <w:rsid w:val="009715B1"/>
    <w:rsid w:val="009C790C"/>
    <w:rsid w:val="009D1C4B"/>
    <w:rsid w:val="009F7BF5"/>
    <w:rsid w:val="00A015C1"/>
    <w:rsid w:val="00A041D0"/>
    <w:rsid w:val="00A06E2D"/>
    <w:rsid w:val="00A06E5F"/>
    <w:rsid w:val="00A074B8"/>
    <w:rsid w:val="00A70241"/>
    <w:rsid w:val="00A72985"/>
    <w:rsid w:val="00A8077A"/>
    <w:rsid w:val="00A87DEF"/>
    <w:rsid w:val="00AF2D16"/>
    <w:rsid w:val="00BF2A69"/>
    <w:rsid w:val="00C26256"/>
    <w:rsid w:val="00C50BE9"/>
    <w:rsid w:val="00C71D95"/>
    <w:rsid w:val="00CB4588"/>
    <w:rsid w:val="00CF33F1"/>
    <w:rsid w:val="00D0509F"/>
    <w:rsid w:val="00D44C4E"/>
    <w:rsid w:val="00D76795"/>
    <w:rsid w:val="00D7778C"/>
    <w:rsid w:val="00DA38D9"/>
    <w:rsid w:val="00DB1924"/>
    <w:rsid w:val="00DF3ECD"/>
    <w:rsid w:val="00E75856"/>
    <w:rsid w:val="00E83629"/>
    <w:rsid w:val="00EA7010"/>
    <w:rsid w:val="00EA7941"/>
    <w:rsid w:val="00F25520"/>
    <w:rsid w:val="00F31FB9"/>
    <w:rsid w:val="00F41C1D"/>
    <w:rsid w:val="00F94712"/>
    <w:rsid w:val="00FC32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0E5829"/>
  <w15:docId w15:val="{60BBFB24-A9BC-4744-B43E-E756A34AB3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71A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B0703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2B07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F41C1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F41C1D"/>
    <w:rPr>
      <w:rFonts w:ascii="Segoe UI" w:hAnsi="Segoe UI" w:cs="Segoe UI"/>
      <w:sz w:val="18"/>
      <w:szCs w:val="18"/>
    </w:rPr>
  </w:style>
  <w:style w:type="character" w:customStyle="1" w:styleId="9">
    <w:name w:val="Основной текст (9)_"/>
    <w:basedOn w:val="a0"/>
    <w:rsid w:val="000C30D9"/>
    <w:rPr>
      <w:rFonts w:ascii="Arial Narrow" w:eastAsia="Arial Narrow" w:hAnsi="Arial Narrow" w:cs="Arial Narrow"/>
      <w:b w:val="0"/>
      <w:bCs w:val="0"/>
      <w:i w:val="0"/>
      <w:iCs w:val="0"/>
      <w:smallCaps w:val="0"/>
      <w:strike w:val="0"/>
      <w:spacing w:val="0"/>
      <w:w w:val="100"/>
      <w:sz w:val="17"/>
      <w:szCs w:val="17"/>
    </w:rPr>
  </w:style>
  <w:style w:type="character" w:customStyle="1" w:styleId="90">
    <w:name w:val="Основной текст (9)"/>
    <w:basedOn w:val="9"/>
    <w:rsid w:val="000C30D9"/>
    <w:rPr>
      <w:rFonts w:ascii="Arial Narrow" w:eastAsia="Arial Narrow" w:hAnsi="Arial Narrow" w:cs="Arial Narrow"/>
      <w:b w:val="0"/>
      <w:bCs w:val="0"/>
      <w:i w:val="0"/>
      <w:iCs w:val="0"/>
      <w:smallCaps w:val="0"/>
      <w:strike w:val="0"/>
      <w:spacing w:val="0"/>
      <w:w w:val="100"/>
      <w:sz w:val="17"/>
      <w:szCs w:val="17"/>
    </w:rPr>
  </w:style>
  <w:style w:type="character" w:customStyle="1" w:styleId="4">
    <w:name w:val="Основной текст4"/>
    <w:basedOn w:val="a0"/>
    <w:rsid w:val="00283ACA"/>
    <w:rPr>
      <w:rFonts w:ascii="Arial Narrow" w:eastAsia="Arial Narrow" w:hAnsi="Arial Narrow" w:cs="Arial Narrow"/>
      <w:b w:val="0"/>
      <w:bCs w:val="0"/>
      <w:i w:val="0"/>
      <w:iCs w:val="0"/>
      <w:smallCaps w:val="0"/>
      <w:strike w:val="0"/>
      <w:spacing w:val="0"/>
      <w:w w:val="100"/>
      <w:sz w:val="17"/>
      <w:szCs w:val="1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5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rsk-cp.ru" TargetMode="External"/><Relationship Id="rId3" Type="http://schemas.openxmlformats.org/officeDocument/2006/relationships/webSettings" Target="webSettings.xml"/><Relationship Id="rId7" Type="http://schemas.openxmlformats.org/officeDocument/2006/relationships/hyperlink" Target="mailto:aes@aes.vladimirenergo.ru" TargetMode="External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fontTable" Target="fontTable.xml"/><Relationship Id="rId5" Type="http://schemas.openxmlformats.org/officeDocument/2006/relationships/image" Target="media/image2.jpeg"/><Relationship Id="rId10" Type="http://schemas.openxmlformats.org/officeDocument/2006/relationships/oleObject" Target="embeddings/_________Microsoft_Visio_2003_2010.vsd"/><Relationship Id="rId4" Type="http://schemas.openxmlformats.org/officeDocument/2006/relationships/image" Target="media/image1.jpe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217</Words>
  <Characters>1238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Карякина Мария Николаевна</dc:creator>
  <cp:lastModifiedBy>Сизов Александр Игоревич</cp:lastModifiedBy>
  <cp:revision>3</cp:revision>
  <cp:lastPrinted>2019-07-17T07:42:00Z</cp:lastPrinted>
  <dcterms:created xsi:type="dcterms:W3CDTF">2021-09-20T09:11:00Z</dcterms:created>
  <dcterms:modified xsi:type="dcterms:W3CDTF">2021-09-20T09:15:00Z</dcterms:modified>
</cp:coreProperties>
</file>